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278E" w:rsidRDefault="00D2278E">
      <w:proofErr w:type="spellStart"/>
      <w:r>
        <w:t>M</w:t>
      </w:r>
      <w:r w:rsidRPr="00D2278E">
        <w:t>ỗ</w:t>
      </w:r>
      <w:r>
        <w:t>i</w:t>
      </w:r>
      <w:proofErr w:type="spellEnd"/>
      <w:r>
        <w:t xml:space="preserve"> </w:t>
      </w:r>
      <w:proofErr w:type="spellStart"/>
      <w:r>
        <w:t>th</w:t>
      </w:r>
      <w:r w:rsidRPr="00D2278E">
        <w:t>àn</w:t>
      </w:r>
      <w:r>
        <w:t>h</w:t>
      </w:r>
      <w:proofErr w:type="spellEnd"/>
      <w:r>
        <w:t xml:space="preserve"> </w:t>
      </w:r>
      <w:proofErr w:type="spellStart"/>
      <w:r>
        <w:t>vi</w:t>
      </w:r>
      <w:r w:rsidRPr="00D2278E">
        <w:t>ê</w:t>
      </w:r>
      <w:r>
        <w:t>n</w:t>
      </w:r>
      <w:proofErr w:type="spellEnd"/>
      <w:r>
        <w:t xml:space="preserve"> </w:t>
      </w:r>
      <w:proofErr w:type="spellStart"/>
      <w:r>
        <w:t>l</w:t>
      </w:r>
      <w:r w:rsidRPr="00D2278E">
        <w:t>àm</w:t>
      </w:r>
      <w:proofErr w:type="spellEnd"/>
      <w:r>
        <w:t xml:space="preserve"> </w:t>
      </w:r>
      <w:proofErr w:type="spellStart"/>
      <w:r>
        <w:t>nh</w:t>
      </w:r>
      <w:r w:rsidRPr="00D2278E">
        <w:t>ữ</w:t>
      </w:r>
      <w:r>
        <w:t>ng</w:t>
      </w:r>
      <w:proofErr w:type="spellEnd"/>
      <w:r>
        <w:t xml:space="preserve"> </w:t>
      </w:r>
      <w:proofErr w:type="spellStart"/>
      <w:r>
        <w:t>c</w:t>
      </w:r>
      <w:r w:rsidRPr="00D2278E">
        <w:t>ô</w:t>
      </w:r>
      <w:r>
        <w:t>ng</w:t>
      </w:r>
      <w:proofErr w:type="spellEnd"/>
      <w:r>
        <w:t xml:space="preserve"> </w:t>
      </w:r>
      <w:proofErr w:type="spellStart"/>
      <w:r>
        <w:t>vi</w:t>
      </w:r>
      <w:r w:rsidRPr="00D2278E">
        <w:t>ệc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:rsidR="007318E6" w:rsidRPr="005832FA" w:rsidRDefault="007318E6">
      <w:pPr>
        <w:rPr>
          <w:b/>
        </w:rPr>
      </w:pPr>
      <w:proofErr w:type="spellStart"/>
      <w:r w:rsidRPr="005832FA">
        <w:rPr>
          <w:b/>
        </w:rPr>
        <w:t>Q</w:t>
      </w:r>
      <w:r w:rsidR="00266355" w:rsidRPr="005832FA">
        <w:rPr>
          <w:b/>
        </w:rPr>
        <w:t>Chuong</w:t>
      </w:r>
      <w:proofErr w:type="spellEnd"/>
      <w:r w:rsidR="00266355" w:rsidRPr="005832FA">
        <w:rPr>
          <w:b/>
        </w:rPr>
        <w:t>:</w:t>
      </w:r>
    </w:p>
    <w:p w:rsidR="00266355" w:rsidRDefault="00266355" w:rsidP="00295690">
      <w:pPr>
        <w:ind w:left="720"/>
      </w:pPr>
      <w:r>
        <w:t>01</w:t>
      </w:r>
      <w:proofErr w:type="gramStart"/>
      <w:r>
        <w:t>.Projectplan</w:t>
      </w:r>
      <w:proofErr w:type="gramEnd"/>
    </w:p>
    <w:p w:rsidR="00266355" w:rsidRDefault="00266355" w:rsidP="00295690">
      <w:pPr>
        <w:ind w:left="720"/>
      </w:pPr>
      <w:r>
        <w:t>02</w:t>
      </w:r>
      <w:proofErr w:type="gramStart"/>
      <w:r>
        <w:t>.UseCaseSpecification</w:t>
      </w:r>
      <w:proofErr w:type="gramEnd"/>
    </w:p>
    <w:p w:rsidR="00266355" w:rsidRPr="005832FA" w:rsidRDefault="00266355">
      <w:pPr>
        <w:rPr>
          <w:b/>
        </w:rPr>
      </w:pPr>
      <w:proofErr w:type="spellStart"/>
      <w:r w:rsidRPr="005832FA">
        <w:rPr>
          <w:b/>
        </w:rPr>
        <w:t>Anh</w:t>
      </w:r>
      <w:proofErr w:type="spellEnd"/>
      <w:r w:rsidRPr="005832FA">
        <w:rPr>
          <w:b/>
        </w:rPr>
        <w:t xml:space="preserve"> Dai:</w:t>
      </w:r>
    </w:p>
    <w:p w:rsidR="00266355" w:rsidRDefault="00266355" w:rsidP="00295690">
      <w:pPr>
        <w:ind w:firstLine="720"/>
      </w:pPr>
      <w:r>
        <w:t>03</w:t>
      </w:r>
      <w:proofErr w:type="gramStart"/>
      <w:r>
        <w:t>.Database</w:t>
      </w:r>
      <w:proofErr w:type="gramEnd"/>
      <w:r>
        <w:t xml:space="preserve"> Design</w:t>
      </w:r>
    </w:p>
    <w:p w:rsidR="00266355" w:rsidRPr="005832FA" w:rsidRDefault="00266355">
      <w:pPr>
        <w:rPr>
          <w:b/>
        </w:rPr>
      </w:pPr>
      <w:proofErr w:type="spellStart"/>
      <w:r w:rsidRPr="005832FA">
        <w:rPr>
          <w:b/>
        </w:rPr>
        <w:t>Trong</w:t>
      </w:r>
      <w:proofErr w:type="spellEnd"/>
      <w:r w:rsidRPr="005832FA">
        <w:rPr>
          <w:b/>
        </w:rPr>
        <w:t xml:space="preserve"> </w:t>
      </w:r>
      <w:proofErr w:type="spellStart"/>
      <w:r w:rsidRPr="005832FA">
        <w:rPr>
          <w:b/>
        </w:rPr>
        <w:t>Gia</w:t>
      </w:r>
      <w:proofErr w:type="spellEnd"/>
      <w:r w:rsidRPr="005832FA">
        <w:rPr>
          <w:b/>
        </w:rPr>
        <w:t>:</w:t>
      </w:r>
    </w:p>
    <w:p w:rsidR="00266355" w:rsidRDefault="00266355" w:rsidP="00295690">
      <w:pPr>
        <w:ind w:firstLine="720"/>
      </w:pPr>
      <w:r>
        <w:t>04</w:t>
      </w:r>
      <w:proofErr w:type="gramStart"/>
      <w:r>
        <w:t>.</w:t>
      </w:r>
      <w:r w:rsidR="003B03B8">
        <w:t>Sitemap</w:t>
      </w:r>
      <w:proofErr w:type="gramEnd"/>
      <w:r w:rsidR="003B03B8">
        <w:t xml:space="preserve"> &amp;</w:t>
      </w:r>
      <w:r>
        <w:t>Layout Design</w:t>
      </w:r>
    </w:p>
    <w:p w:rsidR="0029033F" w:rsidRDefault="0029033F" w:rsidP="0029033F"/>
    <w:p w:rsidR="00A21322" w:rsidRDefault="006B6BF0" w:rsidP="0029033F">
      <w:r>
        <w:t>1/</w:t>
      </w:r>
      <w:proofErr w:type="spellStart"/>
      <w:r>
        <w:t>Quan</w:t>
      </w:r>
      <w:proofErr w:type="spellEnd"/>
      <w:r>
        <w:t xml:space="preserve"> </w:t>
      </w:r>
      <w:proofErr w:type="spellStart"/>
      <w:r>
        <w:t>ly</w:t>
      </w:r>
      <w:proofErr w:type="spellEnd"/>
      <w:r>
        <w:t xml:space="preserve"> </w:t>
      </w:r>
      <w:proofErr w:type="spellStart"/>
      <w:r>
        <w:t>nhan</w:t>
      </w:r>
      <w:proofErr w:type="spellEnd"/>
      <w:r>
        <w:t xml:space="preserve"> </w:t>
      </w:r>
      <w:proofErr w:type="spellStart"/>
      <w:r>
        <w:t>su</w:t>
      </w:r>
      <w:proofErr w:type="spellEnd"/>
    </w:p>
    <w:p w:rsidR="00E078CC" w:rsidRDefault="00E078CC" w:rsidP="00E078CC">
      <w:pPr>
        <w:pStyle w:val="ListParagraph"/>
        <w:numPr>
          <w:ilvl w:val="0"/>
          <w:numId w:val="1"/>
        </w:numPr>
      </w:pPr>
      <w:r>
        <w:t>Login</w:t>
      </w:r>
    </w:p>
    <w:p w:rsidR="00E078CC" w:rsidRDefault="00E078CC" w:rsidP="00E078CC">
      <w:pPr>
        <w:pStyle w:val="ListParagraph"/>
        <w:numPr>
          <w:ilvl w:val="0"/>
          <w:numId w:val="1"/>
        </w:numPr>
      </w:pPr>
      <w:r>
        <w:t>Logout</w:t>
      </w:r>
    </w:p>
    <w:p w:rsidR="00E078CC" w:rsidRDefault="00E078CC" w:rsidP="00E078CC">
      <w:pPr>
        <w:pStyle w:val="ListParagraph"/>
        <w:numPr>
          <w:ilvl w:val="0"/>
          <w:numId w:val="1"/>
        </w:numPr>
      </w:pPr>
      <w:r>
        <w:t xml:space="preserve">View </w:t>
      </w:r>
      <w:proofErr w:type="spellStart"/>
      <w:r>
        <w:t>empployee</w:t>
      </w:r>
      <w:proofErr w:type="spellEnd"/>
    </w:p>
    <w:p w:rsidR="00E078CC" w:rsidRDefault="00560A15" w:rsidP="00E078CC">
      <w:pPr>
        <w:pStyle w:val="ListParagraph"/>
        <w:numPr>
          <w:ilvl w:val="0"/>
          <w:numId w:val="1"/>
        </w:numPr>
      </w:pPr>
      <w:r>
        <w:t>Search employee</w:t>
      </w:r>
    </w:p>
    <w:p w:rsidR="00560A15" w:rsidRDefault="00560A15" w:rsidP="00E078CC">
      <w:pPr>
        <w:pStyle w:val="ListParagraph"/>
        <w:numPr>
          <w:ilvl w:val="0"/>
          <w:numId w:val="1"/>
        </w:numPr>
      </w:pPr>
      <w:r>
        <w:t>Add employee</w:t>
      </w:r>
    </w:p>
    <w:p w:rsidR="00560A15" w:rsidRDefault="00560A15" w:rsidP="00E078CC">
      <w:pPr>
        <w:pStyle w:val="ListParagraph"/>
        <w:numPr>
          <w:ilvl w:val="0"/>
          <w:numId w:val="1"/>
        </w:numPr>
      </w:pPr>
      <w:r>
        <w:t>Update employee</w:t>
      </w:r>
    </w:p>
    <w:p w:rsidR="00560A15" w:rsidRDefault="00560A15" w:rsidP="00E078CC">
      <w:pPr>
        <w:pStyle w:val="ListParagraph"/>
        <w:numPr>
          <w:ilvl w:val="0"/>
          <w:numId w:val="1"/>
        </w:numPr>
      </w:pPr>
      <w:r>
        <w:t>Delete employee</w:t>
      </w:r>
    </w:p>
    <w:p w:rsidR="00032CDD" w:rsidRDefault="00032CDD" w:rsidP="00E078CC">
      <w:pPr>
        <w:pStyle w:val="ListParagraph"/>
        <w:numPr>
          <w:ilvl w:val="0"/>
          <w:numId w:val="1"/>
        </w:numPr>
      </w:pPr>
      <w:r>
        <w:t xml:space="preserve">Update info of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ly</w:t>
      </w:r>
      <w:proofErr w:type="spellEnd"/>
      <w:r>
        <w:t xml:space="preserve"> </w:t>
      </w:r>
      <w:proofErr w:type="spellStart"/>
      <w:r>
        <w:t>nhan</w:t>
      </w:r>
      <w:proofErr w:type="spellEnd"/>
      <w:r>
        <w:t xml:space="preserve"> </w:t>
      </w:r>
      <w:proofErr w:type="spellStart"/>
      <w:r>
        <w:t>su</w:t>
      </w:r>
      <w:proofErr w:type="spellEnd"/>
    </w:p>
    <w:p w:rsidR="006B6BF0" w:rsidRDefault="006B6BF0" w:rsidP="0029033F">
      <w:r>
        <w:t>2/Administrator</w:t>
      </w:r>
    </w:p>
    <w:p w:rsidR="007C4C93" w:rsidRDefault="00B37BF0" w:rsidP="00E41608">
      <w:pPr>
        <w:pStyle w:val="ListParagraph"/>
        <w:numPr>
          <w:ilvl w:val="0"/>
          <w:numId w:val="2"/>
        </w:numPr>
      </w:pPr>
      <w:r>
        <w:t>Login</w:t>
      </w:r>
    </w:p>
    <w:p w:rsidR="00B37BF0" w:rsidRDefault="00B37BF0" w:rsidP="00E41608">
      <w:pPr>
        <w:pStyle w:val="ListParagraph"/>
        <w:numPr>
          <w:ilvl w:val="0"/>
          <w:numId w:val="2"/>
        </w:numPr>
      </w:pPr>
      <w:r>
        <w:t>Logout</w:t>
      </w:r>
    </w:p>
    <w:p w:rsidR="00B37BF0" w:rsidRDefault="00B37BF0" w:rsidP="00E41608">
      <w:pPr>
        <w:pStyle w:val="ListParagraph"/>
        <w:numPr>
          <w:ilvl w:val="0"/>
          <w:numId w:val="2"/>
        </w:numPr>
      </w:pPr>
      <w:r>
        <w:t>View service</w:t>
      </w:r>
      <w:r w:rsidR="006213CB">
        <w:t xml:space="preserve"> type</w:t>
      </w:r>
    </w:p>
    <w:p w:rsidR="00332685" w:rsidRDefault="00332685" w:rsidP="00E41608">
      <w:pPr>
        <w:pStyle w:val="ListParagraph"/>
        <w:numPr>
          <w:ilvl w:val="0"/>
          <w:numId w:val="2"/>
        </w:numPr>
      </w:pPr>
      <w:r>
        <w:t>View service order</w:t>
      </w:r>
    </w:p>
    <w:p w:rsidR="00332685" w:rsidRDefault="00332685" w:rsidP="00E41608">
      <w:pPr>
        <w:pStyle w:val="ListParagraph"/>
        <w:numPr>
          <w:ilvl w:val="0"/>
          <w:numId w:val="2"/>
        </w:numPr>
      </w:pPr>
      <w:r>
        <w:t>View service order detail</w:t>
      </w:r>
    </w:p>
    <w:p w:rsidR="00B37BF0" w:rsidRDefault="00332685" w:rsidP="00E41608">
      <w:pPr>
        <w:pStyle w:val="ListParagraph"/>
        <w:numPr>
          <w:ilvl w:val="0"/>
          <w:numId w:val="2"/>
        </w:numPr>
      </w:pPr>
      <w:r>
        <w:t>View product</w:t>
      </w:r>
    </w:p>
    <w:p w:rsidR="00332685" w:rsidRDefault="007B6146" w:rsidP="00E41608">
      <w:pPr>
        <w:pStyle w:val="ListParagraph"/>
        <w:numPr>
          <w:ilvl w:val="0"/>
          <w:numId w:val="2"/>
        </w:numPr>
      </w:pPr>
      <w:r>
        <w:t>View e</w:t>
      </w:r>
      <w:r w:rsidR="00332685">
        <w:t>mployee</w:t>
      </w:r>
    </w:p>
    <w:p w:rsidR="00A817E1" w:rsidRDefault="00A817E1" w:rsidP="00E41608">
      <w:pPr>
        <w:pStyle w:val="ListParagraph"/>
        <w:numPr>
          <w:ilvl w:val="0"/>
          <w:numId w:val="2"/>
        </w:numPr>
      </w:pPr>
      <w:r>
        <w:t>View customer</w:t>
      </w:r>
    </w:p>
    <w:p w:rsidR="002431BF" w:rsidRDefault="002431BF" w:rsidP="00E41608">
      <w:pPr>
        <w:pStyle w:val="ListParagraph"/>
        <w:numPr>
          <w:ilvl w:val="0"/>
          <w:numId w:val="2"/>
        </w:numPr>
      </w:pPr>
      <w:r>
        <w:t xml:space="preserve">View </w:t>
      </w:r>
      <w:proofErr w:type="spellStart"/>
      <w:r>
        <w:t>deparment</w:t>
      </w:r>
      <w:proofErr w:type="spellEnd"/>
    </w:p>
    <w:p w:rsidR="00831E0B" w:rsidRDefault="00831E0B" w:rsidP="00E41608">
      <w:pPr>
        <w:pStyle w:val="ListParagraph"/>
        <w:numPr>
          <w:ilvl w:val="0"/>
          <w:numId w:val="2"/>
        </w:numPr>
      </w:pPr>
      <w:r>
        <w:t>Search department</w:t>
      </w:r>
    </w:p>
    <w:p w:rsidR="00A817E1" w:rsidRDefault="00A817E1" w:rsidP="00E41608">
      <w:pPr>
        <w:pStyle w:val="ListParagraph"/>
        <w:numPr>
          <w:ilvl w:val="0"/>
          <w:numId w:val="2"/>
        </w:numPr>
      </w:pPr>
      <w:r>
        <w:t>Search customer</w:t>
      </w:r>
    </w:p>
    <w:p w:rsidR="00332685" w:rsidRDefault="00332685" w:rsidP="00E41608">
      <w:pPr>
        <w:pStyle w:val="ListParagraph"/>
        <w:numPr>
          <w:ilvl w:val="0"/>
          <w:numId w:val="2"/>
        </w:numPr>
      </w:pPr>
      <w:r>
        <w:t>Search service</w:t>
      </w:r>
      <w:r w:rsidR="009271BA">
        <w:t xml:space="preserve"> type</w:t>
      </w:r>
    </w:p>
    <w:p w:rsidR="00332685" w:rsidRDefault="00332685" w:rsidP="00E41608">
      <w:pPr>
        <w:pStyle w:val="ListParagraph"/>
        <w:numPr>
          <w:ilvl w:val="0"/>
          <w:numId w:val="2"/>
        </w:numPr>
      </w:pPr>
      <w:r>
        <w:t>Search product</w:t>
      </w:r>
    </w:p>
    <w:p w:rsidR="00332685" w:rsidRDefault="00332685" w:rsidP="00E41608">
      <w:pPr>
        <w:pStyle w:val="ListParagraph"/>
        <w:numPr>
          <w:ilvl w:val="0"/>
          <w:numId w:val="2"/>
        </w:numPr>
      </w:pPr>
      <w:r>
        <w:t>Search employee</w:t>
      </w:r>
    </w:p>
    <w:p w:rsidR="00300081" w:rsidRDefault="00300081" w:rsidP="00E41608">
      <w:pPr>
        <w:pStyle w:val="ListParagraph"/>
        <w:numPr>
          <w:ilvl w:val="0"/>
          <w:numId w:val="2"/>
        </w:numPr>
      </w:pPr>
      <w:r>
        <w:lastRenderedPageBreak/>
        <w:t>Search service order</w:t>
      </w:r>
    </w:p>
    <w:p w:rsidR="00332685" w:rsidRDefault="00AD06A3" w:rsidP="00E41608">
      <w:pPr>
        <w:pStyle w:val="ListParagraph"/>
        <w:numPr>
          <w:ilvl w:val="0"/>
          <w:numId w:val="2"/>
        </w:numPr>
      </w:pPr>
      <w:r>
        <w:t>Update info of admin</w:t>
      </w:r>
    </w:p>
    <w:p w:rsidR="006B6BF0" w:rsidRDefault="006B6BF0" w:rsidP="0029033F">
      <w:r>
        <w:t>3/</w:t>
      </w:r>
      <w:r w:rsidR="00FB4826">
        <w:t>Service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 xml:space="preserve">Login 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Logout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View service</w:t>
      </w:r>
      <w:r w:rsidR="00B26D4A">
        <w:t xml:space="preserve"> order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Add service</w:t>
      </w:r>
      <w:r w:rsidR="00B26D4A">
        <w:t xml:space="preserve"> order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Update service</w:t>
      </w:r>
      <w:r w:rsidR="00B26D4A">
        <w:t xml:space="preserve"> order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Delete service</w:t>
      </w:r>
      <w:r w:rsidR="00B26D4A">
        <w:t xml:space="preserve"> order</w:t>
      </w:r>
    </w:p>
    <w:p w:rsidR="002421D9" w:rsidRDefault="002421D9" w:rsidP="00F3475C">
      <w:pPr>
        <w:pStyle w:val="ListParagraph"/>
        <w:numPr>
          <w:ilvl w:val="0"/>
          <w:numId w:val="3"/>
        </w:numPr>
      </w:pPr>
      <w:r>
        <w:t>View service order detail</w:t>
      </w:r>
    </w:p>
    <w:p w:rsidR="002421D9" w:rsidRDefault="00D642A1" w:rsidP="00F3475C">
      <w:pPr>
        <w:pStyle w:val="ListParagraph"/>
        <w:numPr>
          <w:ilvl w:val="0"/>
          <w:numId w:val="3"/>
        </w:numPr>
      </w:pPr>
      <w:r>
        <w:t>Update service order detail</w:t>
      </w:r>
    </w:p>
    <w:p w:rsidR="00E6762A" w:rsidRDefault="00E6762A" w:rsidP="00F3475C">
      <w:pPr>
        <w:pStyle w:val="ListParagraph"/>
        <w:numPr>
          <w:ilvl w:val="0"/>
          <w:numId w:val="3"/>
        </w:numPr>
      </w:pPr>
      <w:r>
        <w:t>View service type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Add service type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Update service type</w:t>
      </w:r>
    </w:p>
    <w:p w:rsidR="00F3475C" w:rsidRDefault="00F3475C" w:rsidP="00F3475C">
      <w:pPr>
        <w:pStyle w:val="ListParagraph"/>
        <w:numPr>
          <w:ilvl w:val="0"/>
          <w:numId w:val="3"/>
        </w:numPr>
      </w:pPr>
      <w:r>
        <w:t>Delete service type</w:t>
      </w:r>
    </w:p>
    <w:p w:rsidR="00F3475C" w:rsidRDefault="005A3886" w:rsidP="00F3475C">
      <w:pPr>
        <w:pStyle w:val="ListParagraph"/>
        <w:numPr>
          <w:ilvl w:val="0"/>
          <w:numId w:val="3"/>
        </w:numPr>
      </w:pPr>
      <w:r>
        <w:t>View status payment</w:t>
      </w:r>
    </w:p>
    <w:p w:rsidR="005A3886" w:rsidRDefault="005A3886" w:rsidP="00F3475C">
      <w:pPr>
        <w:pStyle w:val="ListParagraph"/>
        <w:numPr>
          <w:ilvl w:val="0"/>
          <w:numId w:val="3"/>
        </w:numPr>
      </w:pPr>
      <w:r>
        <w:t>Add status payment</w:t>
      </w:r>
    </w:p>
    <w:p w:rsidR="005A3886" w:rsidRDefault="005A3886" w:rsidP="00F3475C">
      <w:pPr>
        <w:pStyle w:val="ListParagraph"/>
        <w:numPr>
          <w:ilvl w:val="0"/>
          <w:numId w:val="3"/>
        </w:numPr>
      </w:pPr>
      <w:r>
        <w:t>Update status payment</w:t>
      </w:r>
    </w:p>
    <w:p w:rsidR="005A3886" w:rsidRDefault="005A3886" w:rsidP="00F3475C">
      <w:pPr>
        <w:pStyle w:val="ListParagraph"/>
        <w:numPr>
          <w:ilvl w:val="0"/>
          <w:numId w:val="3"/>
        </w:numPr>
      </w:pPr>
      <w:r>
        <w:t>Delete status payment</w:t>
      </w:r>
    </w:p>
    <w:p w:rsidR="00FB4826" w:rsidRDefault="00FB4826" w:rsidP="0029033F">
      <w:r>
        <w:t>4/</w:t>
      </w:r>
      <w:proofErr w:type="gramStart"/>
      <w:r>
        <w:t xml:space="preserve">Training </w:t>
      </w:r>
      <w:r w:rsidR="0039562E">
        <w:t>:</w:t>
      </w:r>
      <w:proofErr w:type="spellStart"/>
      <w:r w:rsidR="0039562E">
        <w:t>khoan</w:t>
      </w:r>
      <w:proofErr w:type="spellEnd"/>
      <w:proofErr w:type="gramEnd"/>
      <w:r w:rsidR="0039562E">
        <w:t xml:space="preserve"> </w:t>
      </w:r>
      <w:proofErr w:type="spellStart"/>
      <w:r w:rsidR="0039562E">
        <w:t>v</w:t>
      </w:r>
      <w:r w:rsidR="0039562E" w:rsidRPr="0039562E">
        <w:t>ẽ</w:t>
      </w:r>
      <w:proofErr w:type="spellEnd"/>
    </w:p>
    <w:p w:rsidR="00FB4826" w:rsidRDefault="00FB4826" w:rsidP="0029033F">
      <w:r>
        <w:t xml:space="preserve">5/Internet </w:t>
      </w:r>
      <w:proofErr w:type="spellStart"/>
      <w:r>
        <w:t>security</w:t>
      </w:r>
      <w:proofErr w:type="gramStart"/>
      <w:r w:rsidR="0039562E">
        <w:t>:khoan</w:t>
      </w:r>
      <w:proofErr w:type="spellEnd"/>
      <w:proofErr w:type="gramEnd"/>
      <w:r w:rsidR="0039562E">
        <w:t xml:space="preserve"> </w:t>
      </w:r>
      <w:proofErr w:type="spellStart"/>
      <w:r w:rsidR="0039562E">
        <w:t>v</w:t>
      </w:r>
      <w:r w:rsidR="0039562E" w:rsidRPr="0039562E">
        <w:t>ẽ</w:t>
      </w:r>
      <w:proofErr w:type="spellEnd"/>
    </w:p>
    <w:p w:rsidR="00E22347" w:rsidRDefault="00E22347" w:rsidP="0029033F">
      <w:r>
        <w:t>6/</w:t>
      </w:r>
      <w:proofErr w:type="spellStart"/>
      <w:r>
        <w:t>Auditors</w:t>
      </w:r>
      <w:proofErr w:type="gramStart"/>
      <w:r w:rsidR="0039562E">
        <w:t>:khoan</w:t>
      </w:r>
      <w:proofErr w:type="spellEnd"/>
      <w:proofErr w:type="gramEnd"/>
      <w:r w:rsidR="0039562E">
        <w:t xml:space="preserve"> </w:t>
      </w:r>
      <w:proofErr w:type="spellStart"/>
      <w:r w:rsidR="0039562E">
        <w:t>v</w:t>
      </w:r>
      <w:r w:rsidR="0039562E" w:rsidRPr="0039562E">
        <w:t>ẽ</w:t>
      </w:r>
      <w:proofErr w:type="spellEnd"/>
    </w:p>
    <w:p w:rsidR="0039562E" w:rsidRDefault="0039562E" w:rsidP="0029033F">
      <w:r>
        <w:t>7/Customer</w:t>
      </w:r>
    </w:p>
    <w:p w:rsidR="004954EB" w:rsidRDefault="004954EB" w:rsidP="004954EB">
      <w:pPr>
        <w:pStyle w:val="ListParagraph"/>
        <w:numPr>
          <w:ilvl w:val="0"/>
          <w:numId w:val="4"/>
        </w:numPr>
      </w:pPr>
      <w:r>
        <w:t>Order service</w:t>
      </w:r>
    </w:p>
    <w:p w:rsidR="004954EB" w:rsidRDefault="004954EB" w:rsidP="004954EB">
      <w:pPr>
        <w:pStyle w:val="ListParagraph"/>
        <w:numPr>
          <w:ilvl w:val="0"/>
          <w:numId w:val="4"/>
        </w:numPr>
      </w:pPr>
      <w:r>
        <w:t>View service</w:t>
      </w:r>
      <w:bookmarkStart w:id="0" w:name="_GoBack"/>
      <w:bookmarkEnd w:id="0"/>
    </w:p>
    <w:p w:rsidR="00FB4826" w:rsidRDefault="00177333" w:rsidP="0029033F">
      <w:r>
        <w:object w:dxaOrig="5995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309.75pt" o:ole="">
            <v:imagedata r:id="rId5" o:title=""/>
          </v:shape>
          <o:OLEObject Type="Embed" ProgID="Visio.Drawing.11" ShapeID="_x0000_i1025" DrawAspect="Content" ObjectID="_1395644329" r:id="rId6"/>
        </w:object>
      </w:r>
    </w:p>
    <w:p w:rsidR="00266355" w:rsidRDefault="00203519">
      <w:r>
        <w:object w:dxaOrig="4092" w:dyaOrig="3434">
          <v:shape id="_x0000_i1026" type="#_x0000_t75" style="width:204.75pt;height:171.75pt" o:ole="">
            <v:imagedata r:id="rId7" o:title=""/>
          </v:shape>
          <o:OLEObject Type="Embed" ProgID="Visio.Drawing.11" ShapeID="_x0000_i1026" DrawAspect="Content" ObjectID="_1395644330" r:id="rId8"/>
        </w:object>
      </w:r>
    </w:p>
    <w:p w:rsidR="00203519" w:rsidRDefault="00203519"/>
    <w:p w:rsidR="00203519" w:rsidRDefault="00203519"/>
    <w:p w:rsidR="00203519" w:rsidRDefault="00203519"/>
    <w:p w:rsidR="00203519" w:rsidRDefault="00203519"/>
    <w:p w:rsidR="00203519" w:rsidRDefault="00203519"/>
    <w:p w:rsidR="00203519" w:rsidRDefault="00203519"/>
    <w:p w:rsidR="00203519" w:rsidRDefault="00203519"/>
    <w:tbl>
      <w:tblPr>
        <w:tblStyle w:val="TableGrid"/>
        <w:tblpPr w:leftFromText="180" w:rightFromText="180" w:vertAnchor="page" w:horzAnchor="margin" w:tblpX="-702" w:tblpY="1943"/>
        <w:tblW w:w="7398" w:type="dxa"/>
        <w:tblLook w:val="04A0"/>
      </w:tblPr>
      <w:tblGrid>
        <w:gridCol w:w="558"/>
        <w:gridCol w:w="3150"/>
        <w:gridCol w:w="3690"/>
      </w:tblGrid>
      <w:tr w:rsidR="00203519" w:rsidTr="00C55ED8">
        <w:tc>
          <w:tcPr>
            <w:tcW w:w="558" w:type="dxa"/>
          </w:tcPr>
          <w:p w:rsidR="00203519" w:rsidRPr="00383F84" w:rsidRDefault="00C55ED8" w:rsidP="00203519">
            <w:pPr>
              <w:jc w:val="center"/>
              <w:rPr>
                <w:b/>
                <w:color w:val="365F91" w:themeColor="accent1" w:themeShade="BF"/>
              </w:rPr>
            </w:pPr>
            <w:r w:rsidRPr="00383F84">
              <w:rPr>
                <w:b/>
                <w:color w:val="365F91" w:themeColor="accent1" w:themeShade="BF"/>
              </w:rPr>
              <w:t>No.</w:t>
            </w:r>
          </w:p>
        </w:tc>
        <w:tc>
          <w:tcPr>
            <w:tcW w:w="3150" w:type="dxa"/>
          </w:tcPr>
          <w:p w:rsidR="00203519" w:rsidRPr="00383F84" w:rsidRDefault="00C55ED8" w:rsidP="00203519">
            <w:pPr>
              <w:jc w:val="center"/>
              <w:rPr>
                <w:b/>
                <w:color w:val="365F91" w:themeColor="accent1" w:themeShade="BF"/>
              </w:rPr>
            </w:pPr>
            <w:r w:rsidRPr="00383F84">
              <w:rPr>
                <w:b/>
                <w:color w:val="365F91" w:themeColor="accent1" w:themeShade="BF"/>
              </w:rPr>
              <w:t>Actors</w:t>
            </w:r>
          </w:p>
        </w:tc>
        <w:tc>
          <w:tcPr>
            <w:tcW w:w="3690" w:type="dxa"/>
          </w:tcPr>
          <w:p w:rsidR="00203519" w:rsidRPr="00383F84" w:rsidRDefault="00C55ED8" w:rsidP="00203519">
            <w:pPr>
              <w:jc w:val="center"/>
              <w:rPr>
                <w:b/>
                <w:color w:val="365F91" w:themeColor="accent1" w:themeShade="BF"/>
              </w:rPr>
            </w:pPr>
            <w:r w:rsidRPr="00383F84">
              <w:rPr>
                <w:b/>
                <w:color w:val="365F91" w:themeColor="accent1" w:themeShade="BF"/>
              </w:rPr>
              <w:t>Comment</w:t>
            </w:r>
          </w:p>
        </w:tc>
      </w:tr>
      <w:tr w:rsidR="00C55ED8" w:rsidTr="00C55ED8">
        <w:tc>
          <w:tcPr>
            <w:tcW w:w="558" w:type="dxa"/>
          </w:tcPr>
          <w:p w:rsidR="00203519" w:rsidRDefault="00C55ED8" w:rsidP="00203519">
            <w:r>
              <w:t>01</w:t>
            </w:r>
          </w:p>
        </w:tc>
        <w:tc>
          <w:tcPr>
            <w:tcW w:w="3150" w:type="dxa"/>
          </w:tcPr>
          <w:p w:rsidR="00203519" w:rsidRDefault="00C55ED8" w:rsidP="00C55ED8">
            <w:pPr>
              <w:jc w:val="center"/>
            </w:pPr>
            <w:r>
              <w:rPr>
                <w:rFonts w:ascii="Verdana" w:hAnsi="Verdana"/>
                <w:sz w:val="20"/>
                <w:szCs w:val="20"/>
              </w:rPr>
              <w:t>HR Management</w:t>
            </w:r>
          </w:p>
        </w:tc>
        <w:tc>
          <w:tcPr>
            <w:tcW w:w="3690" w:type="dxa"/>
          </w:tcPr>
          <w:p w:rsidR="00203519" w:rsidRDefault="00C55ED8" w:rsidP="00C55ED8">
            <w:pPr>
              <w:jc w:val="center"/>
            </w:pPr>
            <w:r w:rsidRPr="00C55ED8">
              <w:t>Human Resource Management</w:t>
            </w:r>
          </w:p>
        </w:tc>
      </w:tr>
      <w:tr w:rsidR="00203519" w:rsidTr="00C55ED8">
        <w:trPr>
          <w:trHeight w:val="233"/>
        </w:trPr>
        <w:tc>
          <w:tcPr>
            <w:tcW w:w="558" w:type="dxa"/>
          </w:tcPr>
          <w:p w:rsidR="00203519" w:rsidRDefault="00C55ED8" w:rsidP="00203519">
            <w:r>
              <w:t>02</w:t>
            </w:r>
          </w:p>
        </w:tc>
        <w:tc>
          <w:tcPr>
            <w:tcW w:w="3150" w:type="dxa"/>
          </w:tcPr>
          <w:p w:rsidR="00203519" w:rsidRPr="00C55ED8" w:rsidRDefault="00C55ED8" w:rsidP="00C55ED8">
            <w:pPr>
              <w:pStyle w:val="NormalWeb"/>
              <w:spacing w:before="0" w:beforeAutospacing="0" w:after="0" w:afterAutospacing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Administration</w:t>
            </w:r>
          </w:p>
        </w:tc>
        <w:tc>
          <w:tcPr>
            <w:tcW w:w="3690" w:type="dxa"/>
          </w:tcPr>
          <w:p w:rsidR="00203519" w:rsidRDefault="00383F84" w:rsidP="00C55ED8">
            <w:pPr>
              <w:jc w:val="center"/>
            </w:pPr>
            <w:r>
              <w:t>M</w:t>
            </w:r>
            <w:r w:rsidR="00C55ED8" w:rsidRPr="00C55ED8">
              <w:t>anagement staff and customers</w:t>
            </w:r>
          </w:p>
        </w:tc>
      </w:tr>
      <w:tr w:rsidR="00203519" w:rsidTr="00C55ED8">
        <w:trPr>
          <w:trHeight w:val="233"/>
        </w:trPr>
        <w:tc>
          <w:tcPr>
            <w:tcW w:w="558" w:type="dxa"/>
          </w:tcPr>
          <w:p w:rsidR="00203519" w:rsidRDefault="00C55ED8" w:rsidP="00203519">
            <w:r>
              <w:t>03</w:t>
            </w:r>
          </w:p>
        </w:tc>
        <w:tc>
          <w:tcPr>
            <w:tcW w:w="3150" w:type="dxa"/>
          </w:tcPr>
          <w:p w:rsidR="00203519" w:rsidRPr="00C55ED8" w:rsidRDefault="00C55ED8" w:rsidP="00C55ED8">
            <w:pPr>
              <w:pStyle w:val="NormalWeb"/>
              <w:spacing w:before="0" w:beforeAutospacing="0" w:after="0" w:afterAutospacing="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Service</w:t>
            </w:r>
          </w:p>
        </w:tc>
        <w:tc>
          <w:tcPr>
            <w:tcW w:w="3690" w:type="dxa"/>
          </w:tcPr>
          <w:p w:rsidR="00203519" w:rsidRDefault="00383F84" w:rsidP="00383F84">
            <w:pPr>
              <w:jc w:val="center"/>
            </w:pPr>
            <w:r>
              <w:t>M</w:t>
            </w:r>
            <w:r w:rsidRPr="00C55ED8">
              <w:t>anagement</w:t>
            </w:r>
          </w:p>
        </w:tc>
      </w:tr>
      <w:tr w:rsidR="00203519" w:rsidTr="00C55ED8">
        <w:tc>
          <w:tcPr>
            <w:tcW w:w="558" w:type="dxa"/>
          </w:tcPr>
          <w:p w:rsidR="00203519" w:rsidRDefault="00C55ED8" w:rsidP="00203519">
            <w:r>
              <w:t>04</w:t>
            </w:r>
          </w:p>
        </w:tc>
        <w:tc>
          <w:tcPr>
            <w:tcW w:w="3150" w:type="dxa"/>
          </w:tcPr>
          <w:p w:rsidR="00203519" w:rsidRDefault="00C55ED8" w:rsidP="00C55ED8">
            <w:pPr>
              <w:jc w:val="center"/>
            </w:pPr>
            <w:r>
              <w:t>Customer</w:t>
            </w:r>
          </w:p>
        </w:tc>
        <w:tc>
          <w:tcPr>
            <w:tcW w:w="3690" w:type="dxa"/>
          </w:tcPr>
          <w:p w:rsidR="00203519" w:rsidRDefault="00383F84" w:rsidP="00383F84">
            <w:pPr>
              <w:jc w:val="center"/>
            </w:pPr>
            <w:r>
              <w:t>Order service &amp; View Service</w:t>
            </w:r>
          </w:p>
        </w:tc>
      </w:tr>
    </w:tbl>
    <w:p w:rsidR="00203519" w:rsidRDefault="00203519"/>
    <w:p w:rsidR="00203519" w:rsidRDefault="00203519"/>
    <w:sectPr w:rsidR="00203519" w:rsidSect="00EB1C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433F7F"/>
    <w:multiLevelType w:val="hybridMultilevel"/>
    <w:tmpl w:val="193674D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6FCCBFE">
      <w:start w:val="1"/>
      <w:numFmt w:val="bullet"/>
      <w:lvlText w:val=""/>
      <w:lvlJc w:val="left"/>
      <w:pPr>
        <w:tabs>
          <w:tab w:val="num" w:pos="540"/>
        </w:tabs>
        <w:ind w:left="540" w:firstLine="540"/>
      </w:pPr>
      <w:rPr>
        <w:rFonts w:ascii="Symbol" w:hAnsi="Symbol" w:hint="default"/>
        <w:color w:val="auto"/>
      </w:rPr>
    </w:lvl>
    <w:lvl w:ilvl="2" w:tplc="0F2C5E88">
      <w:start w:val="1"/>
      <w:numFmt w:val="lowerLetter"/>
      <w:lvlText w:val="(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E5B3723"/>
    <w:multiLevelType w:val="hybridMultilevel"/>
    <w:tmpl w:val="DAAA4F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6F75961"/>
    <w:multiLevelType w:val="hybridMultilevel"/>
    <w:tmpl w:val="30743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50B6BD2"/>
    <w:multiLevelType w:val="hybridMultilevel"/>
    <w:tmpl w:val="681A3C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C5616FF"/>
    <w:multiLevelType w:val="hybridMultilevel"/>
    <w:tmpl w:val="C5FA9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E96A06"/>
    <w:rsid w:val="00032CDD"/>
    <w:rsid w:val="00151899"/>
    <w:rsid w:val="00177333"/>
    <w:rsid w:val="00203519"/>
    <w:rsid w:val="002421D9"/>
    <w:rsid w:val="002431BF"/>
    <w:rsid w:val="00266355"/>
    <w:rsid w:val="0029033F"/>
    <w:rsid w:val="00295690"/>
    <w:rsid w:val="00300081"/>
    <w:rsid w:val="00332685"/>
    <w:rsid w:val="00383F84"/>
    <w:rsid w:val="0039562E"/>
    <w:rsid w:val="003B03B8"/>
    <w:rsid w:val="004954EB"/>
    <w:rsid w:val="00500087"/>
    <w:rsid w:val="00560A15"/>
    <w:rsid w:val="005832FA"/>
    <w:rsid w:val="005A3886"/>
    <w:rsid w:val="006213CB"/>
    <w:rsid w:val="006858BC"/>
    <w:rsid w:val="006B6BF0"/>
    <w:rsid w:val="007318E6"/>
    <w:rsid w:val="007B6146"/>
    <w:rsid w:val="007C4C93"/>
    <w:rsid w:val="00831E0B"/>
    <w:rsid w:val="009271BA"/>
    <w:rsid w:val="00A13A7D"/>
    <w:rsid w:val="00A21322"/>
    <w:rsid w:val="00A26140"/>
    <w:rsid w:val="00A817E1"/>
    <w:rsid w:val="00AD06A3"/>
    <w:rsid w:val="00B26D4A"/>
    <w:rsid w:val="00B37BF0"/>
    <w:rsid w:val="00BD186D"/>
    <w:rsid w:val="00C55ED8"/>
    <w:rsid w:val="00CE14BB"/>
    <w:rsid w:val="00D2278E"/>
    <w:rsid w:val="00D642A1"/>
    <w:rsid w:val="00DD14EB"/>
    <w:rsid w:val="00E078CC"/>
    <w:rsid w:val="00E22347"/>
    <w:rsid w:val="00E41608"/>
    <w:rsid w:val="00E6762A"/>
    <w:rsid w:val="00E96A06"/>
    <w:rsid w:val="00EB1C0C"/>
    <w:rsid w:val="00F3475C"/>
    <w:rsid w:val="00FB48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1C0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078CC"/>
    <w:pPr>
      <w:ind w:left="720"/>
      <w:contextualSpacing/>
    </w:pPr>
  </w:style>
  <w:style w:type="table" w:styleId="TableGrid">
    <w:name w:val="Table Grid"/>
    <w:basedOn w:val="TableNormal"/>
    <w:uiPriority w:val="59"/>
    <w:rsid w:val="0020351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rsid w:val="00C55ED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078C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microsoft.com/office/2007/relationships/stylesWithEffects" Target="stylesWithEffects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4</Pages>
  <Words>184</Words>
  <Characters>105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CHUONG</dc:creator>
  <cp:keywords/>
  <dc:description/>
  <cp:lastModifiedBy>Dai</cp:lastModifiedBy>
  <cp:revision>84</cp:revision>
  <dcterms:created xsi:type="dcterms:W3CDTF">2012-04-09T02:53:00Z</dcterms:created>
  <dcterms:modified xsi:type="dcterms:W3CDTF">2012-04-11T03:12:00Z</dcterms:modified>
</cp:coreProperties>
</file>